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Міністерство освіти і науки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»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Кафедра обчислювальної техніки</w:t>
      </w: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D83018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>Лабораторна робота №</w:t>
      </w:r>
      <w:r w:rsidR="00CB57AF" w:rsidRPr="00C667A5">
        <w:rPr>
          <w:rFonts w:ascii="Times New Roman" w:hAnsi="Times New Roman" w:cs="Times New Roman"/>
          <w:b/>
          <w:sz w:val="40"/>
          <w:szCs w:val="40"/>
        </w:rPr>
        <w:t>6</w:t>
      </w:r>
      <w:r w:rsidR="005B5C2A" w:rsidRPr="00930805">
        <w:rPr>
          <w:rFonts w:ascii="Times New Roman" w:hAnsi="Times New Roman" w:cs="Times New Roman"/>
          <w:b/>
          <w:sz w:val="40"/>
          <w:szCs w:val="40"/>
          <w:lang w:val="uk-UA"/>
        </w:rPr>
        <w:t xml:space="preserve"> 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30"/>
          <w:szCs w:val="30"/>
          <w:lang w:val="uk-UA"/>
        </w:rPr>
      </w:pP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з дисципліни «</w:t>
      </w:r>
      <w:r w:rsidR="00AE6C05" w:rsidRPr="00930805">
        <w:rPr>
          <w:rFonts w:ascii="Times New Roman" w:hAnsi="Times New Roman" w:cs="Times New Roman"/>
          <w:b/>
          <w:sz w:val="30"/>
          <w:szCs w:val="30"/>
          <w:lang w:val="uk-UA"/>
        </w:rPr>
        <w:t>Програмування паралельних комп’ютерних систем</w:t>
      </w: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»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на тему «</w:t>
      </w:r>
      <w:r w:rsidR="001A0C14">
        <w:rPr>
          <w:rFonts w:ascii="Times New Roman" w:hAnsi="Times New Roman" w:cs="Times New Roman"/>
          <w:b/>
          <w:sz w:val="40"/>
          <w:szCs w:val="40"/>
          <w:lang w:val="en-US"/>
        </w:rPr>
        <w:t>Java</w:t>
      </w:r>
      <w:r w:rsidR="001A0C14" w:rsidRPr="00EF6F79">
        <w:rPr>
          <w:rFonts w:ascii="Times New Roman" w:hAnsi="Times New Roman" w:cs="Times New Roman"/>
          <w:b/>
          <w:sz w:val="40"/>
          <w:szCs w:val="40"/>
        </w:rPr>
        <w:t xml:space="preserve">. </w:t>
      </w:r>
      <w:r w:rsidR="001A0C14">
        <w:rPr>
          <w:rFonts w:ascii="Times New Roman" w:hAnsi="Times New Roman" w:cs="Times New Roman"/>
          <w:b/>
          <w:sz w:val="40"/>
          <w:szCs w:val="40"/>
        </w:rPr>
        <w:t>Мо</w:t>
      </w:r>
      <w:proofErr w:type="spellStart"/>
      <w:r w:rsidR="001A0C14">
        <w:rPr>
          <w:rFonts w:ascii="Times New Roman" w:hAnsi="Times New Roman" w:cs="Times New Roman"/>
          <w:b/>
          <w:sz w:val="40"/>
          <w:szCs w:val="40"/>
          <w:lang w:val="uk-UA"/>
        </w:rPr>
        <w:t>нітори</w:t>
      </w:r>
      <w:proofErr w:type="spellEnd"/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»</w:t>
      </w: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Виконав:</w:t>
      </w: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студент ІІI курсу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групи ІО-5</w:t>
      </w:r>
      <w:r w:rsidR="005B5C2A" w:rsidRPr="00930805">
        <w:rPr>
          <w:rFonts w:ascii="Times New Roman" w:hAnsi="Times New Roman" w:cs="Times New Roman"/>
          <w:sz w:val="28"/>
          <w:szCs w:val="40"/>
          <w:lang w:val="uk-UA"/>
        </w:rPr>
        <w:t>3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Лісовий В. О.</w:t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  <w:t xml:space="preserve"> </w:t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40"/>
          <w:szCs w:val="40"/>
          <w:lang w:val="uk-UA"/>
        </w:rPr>
        <w:t xml:space="preserve">                                                                        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Перевірив:</w:t>
      </w:r>
    </w:p>
    <w:p w:rsidR="005B5C2A" w:rsidRPr="00930805" w:rsidRDefault="00BB5A38" w:rsidP="005B1100">
      <w:pPr>
        <w:ind w:left="637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 д</w:t>
      </w:r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оц. </w:t>
      </w:r>
      <w:proofErr w:type="spellStart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О. В.</w:t>
      </w: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1100" w:rsidRPr="00930805" w:rsidRDefault="005B1100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E79D2" w:rsidRPr="00930805" w:rsidRDefault="005F5976" w:rsidP="005B5C2A">
      <w:pPr>
        <w:jc w:val="center"/>
        <w:rPr>
          <w:rFonts w:ascii="Times New Roman" w:hAnsi="Times New Roman" w:cs="Times New Roman"/>
          <w:sz w:val="28"/>
          <w:szCs w:val="40"/>
          <w:lang w:val="uk-UA"/>
        </w:rPr>
      </w:pPr>
      <w:r>
        <w:rPr>
          <w:rFonts w:ascii="Times New Roman" w:hAnsi="Times New Roman" w:cs="Times New Roman"/>
          <w:sz w:val="28"/>
          <w:szCs w:val="40"/>
          <w:lang w:val="uk-UA"/>
        </w:rPr>
        <w:t>Київ – 2018</w:t>
      </w:r>
    </w:p>
    <w:p w:rsidR="00D40FA2" w:rsidRPr="00930805" w:rsidRDefault="00C53444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</w:t>
      </w:r>
    </w:p>
    <w:p w:rsidR="00C53444" w:rsidRPr="00930805" w:rsidRDefault="00C53444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«Програмування для комп’ютерних си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стем зі спільною пам’яттю. </w:t>
      </w:r>
      <w:r w:rsidR="00C667A5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667A5" w:rsidRPr="001A0C14">
        <w:rPr>
          <w:rFonts w:ascii="Times New Roman" w:hAnsi="Times New Roman" w:cs="Times New Roman"/>
          <w:sz w:val="28"/>
          <w:szCs w:val="28"/>
          <w:lang w:val="uk-UA"/>
        </w:rPr>
        <w:t>. Мон</w:t>
      </w:r>
      <w:r w:rsidR="00C667A5">
        <w:rPr>
          <w:rFonts w:ascii="Times New Roman" w:hAnsi="Times New Roman" w:cs="Times New Roman"/>
          <w:sz w:val="28"/>
          <w:szCs w:val="28"/>
          <w:lang w:val="uk-UA"/>
        </w:rPr>
        <w:t>ітори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D40FA2" w:rsidRPr="00930805" w:rsidRDefault="00D40FA2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0FA2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Технічне завдання</w:t>
      </w:r>
    </w:p>
    <w:p w:rsidR="00C53444" w:rsidRPr="00930805" w:rsidRDefault="00C53444" w:rsidP="00D40FA2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 для розв’язання ПКС із СП (структура на рис. 1) математичної задачі: A = 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)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="00534772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)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H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1A0C14" w:rsidRDefault="00FC249C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ва програмування</w:t>
      </w:r>
      <w:r w:rsidR="002B1E7F" w:rsidRPr="001A0C14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2B1E7F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80E14" w:rsidRPr="001A0C1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Засоби взаємодії: </w:t>
      </w:r>
      <w:r w:rsidR="0050108D">
        <w:rPr>
          <w:rFonts w:ascii="Times New Roman" w:hAnsi="Times New Roman" w:cs="Times New Roman"/>
          <w:sz w:val="28"/>
          <w:szCs w:val="28"/>
          <w:lang w:val="uk-UA"/>
        </w:rPr>
        <w:t>бар’єри,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 xml:space="preserve"> критичні секції</w:t>
      </w:r>
      <w:r w:rsidR="0050108D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1B5F6D">
        <w:rPr>
          <w:rFonts w:ascii="Times New Roman" w:hAnsi="Times New Roman" w:cs="Times New Roman"/>
          <w:sz w:val="28"/>
          <w:szCs w:val="28"/>
          <w:lang w:val="uk-UA"/>
        </w:rPr>
        <w:t>замки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683EFB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8790" w:dyaOrig="5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239.25pt" o:ole="">
            <v:imagedata r:id="rId7" o:title=""/>
          </v:shape>
          <o:OLEObject Type="Embed" ProgID="Visio.Drawing.15" ShapeID="_x0000_i1025" DrawAspect="Content" ObjectID="_1586241655" r:id="rId8"/>
        </w:object>
      </w:r>
    </w:p>
    <w:p w:rsidR="00C53444" w:rsidRPr="00930805" w:rsidRDefault="00C53444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930805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:rsidR="00D40FA2" w:rsidRPr="00930805" w:rsidRDefault="00D40FA2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6C2EDE" w:rsidRDefault="006C2ED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53444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онання роботи</w:t>
      </w: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:rsidR="00BF47BE" w:rsidRPr="001B5ABA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1B5ABA">
        <w:rPr>
          <w:sz w:val="28"/>
          <w:szCs w:val="28"/>
          <w:lang w:val="en-US"/>
        </w:rPr>
        <w:t>a</w:t>
      </w:r>
      <w:r w:rsidRPr="001B5ABA">
        <w:rPr>
          <w:sz w:val="28"/>
          <w:szCs w:val="28"/>
          <w:vertAlign w:val="subscript"/>
          <w:lang w:val="en-US"/>
        </w:rPr>
        <w:t>i</w:t>
      </w:r>
      <w:proofErr w:type="spellEnd"/>
      <w:r w:rsidR="006C2EDE" w:rsidRPr="001B5ABA">
        <w:rPr>
          <w:sz w:val="28"/>
          <w:szCs w:val="28"/>
          <w:lang w:val="uk-UA"/>
        </w:rPr>
        <w:t xml:space="preserve"> = </w:t>
      </w:r>
      <w:r w:rsidR="005B0D24" w:rsidRPr="001B5ABA">
        <w:rPr>
          <w:sz w:val="28"/>
          <w:szCs w:val="28"/>
          <w:lang w:val="en-US"/>
        </w:rPr>
        <w:t>(B</w:t>
      </w:r>
      <w:r w:rsidR="005B0D24" w:rsidRPr="001B5ABA">
        <w:rPr>
          <w:sz w:val="28"/>
          <w:szCs w:val="28"/>
          <w:vertAlign w:val="subscript"/>
          <w:lang w:val="en-US"/>
        </w:rPr>
        <w:t>H</w:t>
      </w:r>
      <w:r w:rsidR="005B0D24" w:rsidRPr="001B5ABA">
        <w:rPr>
          <w:sz w:val="28"/>
          <w:szCs w:val="28"/>
          <w:lang w:val="en-US"/>
        </w:rPr>
        <w:t xml:space="preserve"> * C</w:t>
      </w:r>
      <w:r w:rsidR="005B0D24" w:rsidRPr="001B5ABA">
        <w:rPr>
          <w:sz w:val="28"/>
          <w:szCs w:val="28"/>
          <w:vertAlign w:val="subscript"/>
          <w:lang w:val="en-US"/>
        </w:rPr>
        <w:t>H</w:t>
      </w:r>
      <w:r w:rsidR="005B0D24" w:rsidRPr="001B5ABA">
        <w:rPr>
          <w:sz w:val="28"/>
          <w:szCs w:val="28"/>
          <w:lang w:val="en-US"/>
        </w:rPr>
        <w:t xml:space="preserve">), </w:t>
      </w:r>
      <w:proofErr w:type="spellStart"/>
      <w:r w:rsidRPr="001B5ABA">
        <w:rPr>
          <w:sz w:val="28"/>
          <w:szCs w:val="28"/>
          <w:lang w:val="en-US"/>
        </w:rPr>
        <w:t>i</w:t>
      </w:r>
      <w:proofErr w:type="spellEnd"/>
      <w:r w:rsidRPr="001B5ABA">
        <w:rPr>
          <w:sz w:val="28"/>
          <w:szCs w:val="28"/>
          <w:lang w:val="en-US"/>
        </w:rPr>
        <w:t xml:space="preserve"> = </w:t>
      </w:r>
      <w:proofErr w:type="gramStart"/>
      <w:r w:rsidRPr="001B5ABA">
        <w:rPr>
          <w:sz w:val="28"/>
          <w:szCs w:val="28"/>
          <w:lang w:val="en-US"/>
        </w:rPr>
        <w:t>1..</w:t>
      </w:r>
      <w:proofErr w:type="gramEnd"/>
      <w:r w:rsidRPr="001B5ABA">
        <w:rPr>
          <w:sz w:val="28"/>
          <w:szCs w:val="28"/>
          <w:lang w:val="en-US"/>
        </w:rPr>
        <w:t>4</w:t>
      </w:r>
    </w:p>
    <w:p w:rsidR="006C2EDE" w:rsidRPr="001B5ABA" w:rsidRDefault="004568D9" w:rsidP="00BF47B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a</w:t>
      </w:r>
      <w:r w:rsidR="00BF47BE" w:rsidRPr="001B5ABA">
        <w:rPr>
          <w:sz w:val="28"/>
          <w:szCs w:val="28"/>
          <w:lang w:val="en-US"/>
        </w:rPr>
        <w:t xml:space="preserve"> = </w:t>
      </w:r>
      <w:r w:rsidRPr="001B5ABA">
        <w:rPr>
          <w:sz w:val="28"/>
          <w:szCs w:val="28"/>
          <w:lang w:val="en-US"/>
        </w:rPr>
        <w:t xml:space="preserve">a + </w:t>
      </w:r>
      <w:proofErr w:type="spellStart"/>
      <w:r w:rsidRPr="001B5ABA">
        <w:rPr>
          <w:sz w:val="28"/>
          <w:szCs w:val="28"/>
          <w:lang w:val="en-US"/>
        </w:rPr>
        <w:t>a</w:t>
      </w:r>
      <w:r w:rsidRPr="001B5ABA">
        <w:rPr>
          <w:sz w:val="28"/>
          <w:szCs w:val="28"/>
          <w:vertAlign w:val="subscript"/>
          <w:lang w:val="en-US"/>
        </w:rPr>
        <w:t>i</w:t>
      </w:r>
      <w:proofErr w:type="spellEnd"/>
    </w:p>
    <w:p w:rsidR="006C2EDE" w:rsidRPr="001B5ABA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b</w:t>
      </w:r>
      <w:r w:rsidRPr="001B5ABA">
        <w:rPr>
          <w:sz w:val="28"/>
          <w:szCs w:val="28"/>
          <w:vertAlign w:val="subscript"/>
          <w:lang w:val="en-US"/>
        </w:rPr>
        <w:t>i</w:t>
      </w:r>
      <w:r w:rsidR="00EA2E28" w:rsidRPr="001B5ABA">
        <w:rPr>
          <w:sz w:val="28"/>
          <w:szCs w:val="28"/>
          <w:lang w:val="en-US"/>
        </w:rPr>
        <w:t xml:space="preserve"> =</w:t>
      </w:r>
      <w:r w:rsidR="006C2EDE" w:rsidRPr="001B5ABA">
        <w:rPr>
          <w:sz w:val="28"/>
          <w:szCs w:val="28"/>
          <w:lang w:val="en-US"/>
        </w:rPr>
        <w:t xml:space="preserve"> </w:t>
      </w:r>
      <w:r w:rsidR="002F0359">
        <w:rPr>
          <w:sz w:val="28"/>
          <w:szCs w:val="28"/>
          <w:lang w:val="en-US"/>
        </w:rPr>
        <w:t>min</w:t>
      </w:r>
      <w:r w:rsidR="00EA2E28" w:rsidRPr="001B5ABA">
        <w:rPr>
          <w:sz w:val="28"/>
          <w:szCs w:val="28"/>
          <w:lang w:val="en-US"/>
        </w:rPr>
        <w:t>(</w:t>
      </w:r>
      <w:r w:rsidR="00D65A5A" w:rsidRPr="001B5ABA">
        <w:rPr>
          <w:sz w:val="28"/>
          <w:szCs w:val="28"/>
          <w:lang w:val="en-US"/>
        </w:rPr>
        <w:t>T</w:t>
      </w:r>
      <w:r w:rsidR="00D65A5A" w:rsidRPr="001B5ABA">
        <w:rPr>
          <w:sz w:val="28"/>
          <w:szCs w:val="28"/>
          <w:vertAlign w:val="subscript"/>
          <w:lang w:val="en-US"/>
        </w:rPr>
        <w:t>H</w:t>
      </w:r>
      <w:r w:rsidRPr="001B5ABA">
        <w:rPr>
          <w:sz w:val="28"/>
          <w:szCs w:val="28"/>
          <w:lang w:val="en-US"/>
        </w:rPr>
        <w:t>)</w:t>
      </w:r>
    </w:p>
    <w:p w:rsidR="00B17801" w:rsidRPr="001B5ABA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b</w:t>
      </w:r>
      <w:r w:rsidR="0048109D" w:rsidRPr="001B5ABA">
        <w:rPr>
          <w:sz w:val="28"/>
          <w:szCs w:val="28"/>
          <w:lang w:val="en-US"/>
        </w:rPr>
        <w:t xml:space="preserve"> = </w:t>
      </w:r>
      <w:proofErr w:type="gramStart"/>
      <w:r w:rsidR="002F0359">
        <w:rPr>
          <w:sz w:val="28"/>
          <w:szCs w:val="28"/>
          <w:lang w:val="en-US"/>
        </w:rPr>
        <w:t>min</w:t>
      </w:r>
      <w:r w:rsidR="0048109D" w:rsidRPr="001B5ABA">
        <w:rPr>
          <w:sz w:val="28"/>
          <w:szCs w:val="28"/>
          <w:lang w:val="en-US"/>
        </w:rPr>
        <w:t>(</w:t>
      </w:r>
      <w:proofErr w:type="gramEnd"/>
      <w:r w:rsidRPr="001B5ABA">
        <w:rPr>
          <w:sz w:val="28"/>
          <w:szCs w:val="28"/>
          <w:lang w:val="en-US"/>
        </w:rPr>
        <w:t>b</w:t>
      </w:r>
      <w:r w:rsidR="0048109D" w:rsidRPr="001B5ABA">
        <w:rPr>
          <w:sz w:val="28"/>
          <w:szCs w:val="28"/>
          <w:lang w:val="en-US"/>
        </w:rPr>
        <w:t xml:space="preserve">, </w:t>
      </w:r>
      <w:r w:rsidRPr="001B5ABA">
        <w:rPr>
          <w:sz w:val="28"/>
          <w:szCs w:val="28"/>
          <w:lang w:val="en-US"/>
        </w:rPr>
        <w:t>b</w:t>
      </w:r>
      <w:r w:rsidRPr="001B5ABA">
        <w:rPr>
          <w:sz w:val="28"/>
          <w:szCs w:val="28"/>
          <w:vertAlign w:val="subscript"/>
          <w:lang w:val="en-US"/>
        </w:rPr>
        <w:t>i</w:t>
      </w:r>
      <w:r w:rsidRPr="001B5ABA">
        <w:rPr>
          <w:sz w:val="28"/>
          <w:szCs w:val="28"/>
          <w:lang w:val="en-US"/>
        </w:rPr>
        <w:t>)</w:t>
      </w:r>
    </w:p>
    <w:p w:rsidR="00B17801" w:rsidRPr="001B5ABA" w:rsidRDefault="00B17801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A</w:t>
      </w:r>
      <w:r w:rsidR="009F1496" w:rsidRPr="001B5ABA">
        <w:rPr>
          <w:sz w:val="28"/>
          <w:szCs w:val="28"/>
          <w:vertAlign w:val="subscript"/>
          <w:lang w:val="en-US"/>
        </w:rPr>
        <w:t>H</w:t>
      </w:r>
      <w:r w:rsidRPr="001B5ABA">
        <w:rPr>
          <w:sz w:val="28"/>
          <w:szCs w:val="28"/>
          <w:lang w:val="en-US"/>
        </w:rPr>
        <w:t xml:space="preserve"> = </w:t>
      </w:r>
      <w:r w:rsidR="004568D9" w:rsidRPr="001B5ABA">
        <w:rPr>
          <w:sz w:val="28"/>
          <w:szCs w:val="28"/>
          <w:lang w:val="en-US"/>
        </w:rPr>
        <w:t>a</w:t>
      </w:r>
      <w:r w:rsidR="009F1496" w:rsidRPr="001B5ABA">
        <w:rPr>
          <w:sz w:val="28"/>
          <w:szCs w:val="28"/>
          <w:lang w:val="en-US"/>
        </w:rPr>
        <w:t xml:space="preserve"> * S</w:t>
      </w:r>
      <w:r w:rsidR="009F1496" w:rsidRPr="001B5ABA">
        <w:rPr>
          <w:sz w:val="28"/>
          <w:szCs w:val="28"/>
          <w:vertAlign w:val="subscript"/>
          <w:lang w:val="en-US"/>
        </w:rPr>
        <w:t>H</w:t>
      </w:r>
      <w:r w:rsidR="009F1496" w:rsidRPr="001B5ABA">
        <w:rPr>
          <w:sz w:val="28"/>
          <w:szCs w:val="28"/>
          <w:lang w:val="en-US"/>
        </w:rPr>
        <w:t xml:space="preserve"> + </w:t>
      </w:r>
      <w:r w:rsidR="004568D9" w:rsidRPr="001B5ABA">
        <w:rPr>
          <w:sz w:val="28"/>
          <w:szCs w:val="28"/>
          <w:lang w:val="en-US"/>
        </w:rPr>
        <w:t>b</w:t>
      </w:r>
      <w:r w:rsidR="009F1496" w:rsidRPr="001B5ABA">
        <w:rPr>
          <w:sz w:val="28"/>
          <w:szCs w:val="28"/>
          <w:lang w:val="en-US"/>
        </w:rPr>
        <w:t xml:space="preserve"> * Z * MO * MH</w:t>
      </w:r>
      <w:r w:rsidR="009F1496" w:rsidRPr="001B5ABA">
        <w:rPr>
          <w:sz w:val="28"/>
          <w:szCs w:val="28"/>
          <w:vertAlign w:val="subscript"/>
          <w:lang w:val="en-US"/>
        </w:rPr>
        <w:t>H</w:t>
      </w:r>
      <w:r w:rsidR="009F1496" w:rsidRPr="001B5ABA">
        <w:rPr>
          <w:sz w:val="28"/>
          <w:szCs w:val="28"/>
          <w:lang w:val="en-US"/>
        </w:rPr>
        <w:t>;</w:t>
      </w:r>
    </w:p>
    <w:p w:rsidR="008149EB" w:rsidRPr="001B5ABA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1B5ABA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>пільний ресурс</w:t>
      </w:r>
      <w:r w:rsidR="004568D9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4568D9" w:rsidRPr="001B5AB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568D9" w:rsidRPr="001B5AB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73868" w:rsidRPr="001B5ABA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A2E28" w:rsidRPr="001B5ABA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0B52" w:rsidRPr="00EA1F61" w:rsidRDefault="00B70B52" w:rsidP="00C53444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9B5DE0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2. Розроблення алгоритмів роботи кожного процесу</w:t>
      </w: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9B5DE0" w:rsidRPr="00622690" w:rsidTr="009E2303">
        <w:trPr>
          <w:trHeight w:val="167"/>
        </w:trPr>
        <w:tc>
          <w:tcPr>
            <w:tcW w:w="868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9B5DE0" w:rsidRPr="00622690" w:rsidRDefault="009B5DE0" w:rsidP="00E23B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1</w:t>
            </w:r>
          </w:p>
        </w:tc>
        <w:tc>
          <w:tcPr>
            <w:tcW w:w="2182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5DE0" w:rsidRPr="00622690" w:rsidTr="009E2303">
        <w:trPr>
          <w:trHeight w:val="335"/>
        </w:trPr>
        <w:tc>
          <w:tcPr>
            <w:tcW w:w="868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="000D48B6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2182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9B5DE0" w:rsidRPr="00622690" w:rsidTr="009E2303">
        <w:trPr>
          <w:trHeight w:val="161"/>
        </w:trPr>
        <w:tc>
          <w:tcPr>
            <w:tcW w:w="868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9B5DE0" w:rsidRPr="00622690" w:rsidRDefault="007751F6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9B5DE0" w:rsidRPr="00622690" w:rsidRDefault="009B5DE0" w:rsidP="004A7A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7751F6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9B5DE0" w:rsidRPr="00622690" w:rsidTr="009E2303">
        <w:trPr>
          <w:trHeight w:val="161"/>
        </w:trPr>
        <w:tc>
          <w:tcPr>
            <w:tcW w:w="868" w:type="dxa"/>
          </w:tcPr>
          <w:p w:rsidR="009B5DE0" w:rsidRPr="00622690" w:rsidRDefault="00B93215" w:rsidP="00E23B6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9B5DE0" w:rsidRPr="00622690" w:rsidRDefault="009B5DE0" w:rsidP="00810E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Че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</w:rPr>
              <w:t>кати завершення вводу даних в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Т3, Т4</w:t>
            </w:r>
          </w:p>
        </w:tc>
        <w:tc>
          <w:tcPr>
            <w:tcW w:w="2182" w:type="dxa"/>
          </w:tcPr>
          <w:p w:rsidR="009B5DE0" w:rsidRPr="00622690" w:rsidRDefault="009B5DE0" w:rsidP="007751F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 W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,1</w:t>
            </w:r>
          </w:p>
        </w:tc>
      </w:tr>
      <w:tr w:rsidR="00B93215" w:rsidRPr="00622690" w:rsidTr="009E2303">
        <w:trPr>
          <w:trHeight w:val="167"/>
        </w:trPr>
        <w:tc>
          <w:tcPr>
            <w:tcW w:w="868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93215" w:rsidRPr="00622690" w:rsidRDefault="00ED2119" w:rsidP="001B5AB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1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215" w:rsidRPr="00622690" w:rsidTr="001B5ABA">
        <w:trPr>
          <w:trHeight w:val="206"/>
        </w:trPr>
        <w:tc>
          <w:tcPr>
            <w:tcW w:w="868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93215" w:rsidRPr="00622690" w:rsidRDefault="00ED2119" w:rsidP="001B5AB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1</w:t>
            </w:r>
          </w:p>
        </w:tc>
        <w:tc>
          <w:tcPr>
            <w:tcW w:w="2182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93215" w:rsidRPr="00622690" w:rsidTr="009E2303">
        <w:trPr>
          <w:trHeight w:val="385"/>
        </w:trPr>
        <w:tc>
          <w:tcPr>
            <w:tcW w:w="868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93215" w:rsidRPr="00622690" w:rsidRDefault="00826C6A" w:rsidP="00826C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1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min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93170" w:rsidRPr="00622690" w:rsidTr="009E2303">
        <w:trPr>
          <w:trHeight w:val="335"/>
        </w:trPr>
        <w:tc>
          <w:tcPr>
            <w:tcW w:w="868" w:type="dxa"/>
          </w:tcPr>
          <w:p w:rsidR="00893170" w:rsidRPr="00622690" w:rsidRDefault="00893170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893170" w:rsidRPr="00622690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="005A17C2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>1)</w:t>
            </w:r>
          </w:p>
        </w:tc>
        <w:tc>
          <w:tcPr>
            <w:tcW w:w="2182" w:type="dxa"/>
          </w:tcPr>
          <w:p w:rsidR="00893170" w:rsidRPr="00622690" w:rsidRDefault="005A17C2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380ACF" w:rsidRPr="00622690" w:rsidTr="009E2303">
        <w:trPr>
          <w:trHeight w:val="335"/>
        </w:trPr>
        <w:tc>
          <w:tcPr>
            <w:tcW w:w="868" w:type="dxa"/>
          </w:tcPr>
          <w:p w:rsidR="00380ACF" w:rsidRPr="00622690" w:rsidRDefault="00380ACF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380ACF" w:rsidRPr="00622690" w:rsidRDefault="00380ACF" w:rsidP="001B5AB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1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1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380ACF" w:rsidRPr="00622690" w:rsidRDefault="00380ACF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5A17C2" w:rsidRPr="00622690" w:rsidTr="009E2303">
        <w:trPr>
          <w:trHeight w:val="335"/>
        </w:trPr>
        <w:tc>
          <w:tcPr>
            <w:tcW w:w="868" w:type="dxa"/>
          </w:tcPr>
          <w:p w:rsidR="005A17C2" w:rsidRPr="00622690" w:rsidRDefault="00380ACF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5A17C2" w:rsidRPr="00622690" w:rsidRDefault="005A17C2" w:rsidP="00C344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</w:t>
            </w:r>
            <w:r w:rsidR="00C34407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</w:t>
            </w:r>
          </w:p>
        </w:tc>
        <w:tc>
          <w:tcPr>
            <w:tcW w:w="2182" w:type="dxa"/>
          </w:tcPr>
          <w:p w:rsidR="005A17C2" w:rsidRPr="00622690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="00A17FAC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2</w:t>
            </w:r>
          </w:p>
        </w:tc>
      </w:tr>
      <w:tr w:rsidR="005A17C2" w:rsidRPr="00622690" w:rsidTr="009E2303">
        <w:trPr>
          <w:trHeight w:val="335"/>
        </w:trPr>
        <w:tc>
          <w:tcPr>
            <w:tcW w:w="868" w:type="dxa"/>
          </w:tcPr>
          <w:p w:rsidR="005A17C2" w:rsidRPr="00622690" w:rsidRDefault="00380ACF" w:rsidP="005A17C2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5A17C2" w:rsidRPr="00622690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</w:t>
            </w:r>
            <w:r w:rsidR="00A17FAC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17FAC"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="00A17FAC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 Т2, Т3, Т4</w:t>
            </w:r>
          </w:p>
        </w:tc>
        <w:tc>
          <w:tcPr>
            <w:tcW w:w="2182" w:type="dxa"/>
          </w:tcPr>
          <w:p w:rsidR="005A17C2" w:rsidRPr="00622690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="00A17FAC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2</w:t>
            </w:r>
          </w:p>
        </w:tc>
      </w:tr>
      <w:tr w:rsidR="009E2303" w:rsidRPr="00EF6F79" w:rsidTr="009E2303">
        <w:trPr>
          <w:trHeight w:val="335"/>
        </w:trPr>
        <w:tc>
          <w:tcPr>
            <w:tcW w:w="868" w:type="dxa"/>
          </w:tcPr>
          <w:p w:rsidR="009E2303" w:rsidRPr="00622690" w:rsidRDefault="00380ACF" w:rsidP="00B9321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9E2303" w:rsidRPr="00622690" w:rsidRDefault="005B0BDE" w:rsidP="0037231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37231E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37231E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9E2303" w:rsidRPr="00622690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B0BDE" w:rsidRPr="00622690" w:rsidTr="009E2303">
        <w:trPr>
          <w:trHeight w:val="335"/>
        </w:trPr>
        <w:tc>
          <w:tcPr>
            <w:tcW w:w="868" w:type="dxa"/>
          </w:tcPr>
          <w:p w:rsidR="005B0BDE" w:rsidRPr="00622690" w:rsidRDefault="002F0359" w:rsidP="005B0BD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6640" w:type="dxa"/>
          </w:tcPr>
          <w:p w:rsidR="005B0BDE" w:rsidRPr="00622690" w:rsidRDefault="005B0BDE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в Т2, Т3, Т4</w:t>
            </w:r>
          </w:p>
        </w:tc>
        <w:tc>
          <w:tcPr>
            <w:tcW w:w="2182" w:type="dxa"/>
          </w:tcPr>
          <w:p w:rsidR="005B0BDE" w:rsidRPr="00622690" w:rsidRDefault="005B0BDE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="0026693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3</w:t>
            </w:r>
          </w:p>
        </w:tc>
      </w:tr>
      <w:tr w:rsidR="00171CC9" w:rsidRPr="00622690" w:rsidTr="009E2303">
        <w:trPr>
          <w:trHeight w:val="335"/>
        </w:trPr>
        <w:tc>
          <w:tcPr>
            <w:tcW w:w="868" w:type="dxa"/>
          </w:tcPr>
          <w:p w:rsidR="00171CC9" w:rsidRPr="00622690" w:rsidRDefault="002F0359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6640" w:type="dxa"/>
          </w:tcPr>
          <w:p w:rsidR="00171CC9" w:rsidRPr="00622690" w:rsidRDefault="00171CC9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ивід А</w:t>
            </w:r>
          </w:p>
        </w:tc>
        <w:tc>
          <w:tcPr>
            <w:tcW w:w="2182" w:type="dxa"/>
          </w:tcPr>
          <w:p w:rsidR="00171CC9" w:rsidRPr="00622690" w:rsidRDefault="00171CC9" w:rsidP="005B0BD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B70B52" w:rsidRPr="00622690" w:rsidRDefault="00B70B52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BB11CF" w:rsidRPr="00622690" w:rsidTr="00181EB1">
        <w:trPr>
          <w:trHeight w:val="167"/>
        </w:trPr>
        <w:tc>
          <w:tcPr>
            <w:tcW w:w="868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BB11CF" w:rsidRPr="00622690" w:rsidRDefault="00BB11CF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2</w:t>
            </w:r>
          </w:p>
        </w:tc>
        <w:tc>
          <w:tcPr>
            <w:tcW w:w="2182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622690" w:rsidTr="00181EB1">
        <w:trPr>
          <w:trHeight w:val="161"/>
        </w:trPr>
        <w:tc>
          <w:tcPr>
            <w:tcW w:w="868" w:type="dxa"/>
          </w:tcPr>
          <w:p w:rsidR="00BB11CF" w:rsidRPr="00622690" w:rsidRDefault="004B4282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0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 w:rsidR="00020556" w:rsidRPr="00622690">
              <w:rPr>
                <w:rFonts w:ascii="Times New Roman" w:hAnsi="Times New Roman" w:cs="Times New Roman"/>
                <w:sz w:val="24"/>
                <w:szCs w:val="24"/>
              </w:rPr>
              <w:t>даних в Т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, Т3, Т4</w:t>
            </w:r>
          </w:p>
        </w:tc>
        <w:tc>
          <w:tcPr>
            <w:tcW w:w="2182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20178B" w:rsidRPr="00622690" w:rsidTr="00181EB1">
        <w:trPr>
          <w:trHeight w:val="167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0178B" w:rsidRPr="00622690" w:rsidTr="00181EB1">
        <w:trPr>
          <w:trHeight w:val="18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2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20178B" w:rsidRPr="00622690" w:rsidTr="00181EB1">
        <w:trPr>
          <w:trHeight w:val="38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2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min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)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2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2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20178B" w:rsidRPr="00622690" w:rsidRDefault="0020178B" w:rsidP="002F03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 </w:t>
            </w:r>
            <w:r w:rsidR="009D0991" w:rsidRPr="00622690">
              <w:rPr>
                <w:rFonts w:ascii="Times New Roman" w:hAnsi="Times New Roman" w:cs="Times New Roman"/>
                <w:sz w:val="24"/>
                <w:szCs w:val="24"/>
              </w:rPr>
              <w:t>в Т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, Т3, Т4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20178B" w:rsidRPr="00EF6F79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622690" w:rsidTr="00181EB1">
        <w:trPr>
          <w:trHeight w:val="335"/>
        </w:trPr>
        <w:tc>
          <w:tcPr>
            <w:tcW w:w="868" w:type="dxa"/>
          </w:tcPr>
          <w:p w:rsidR="00BB11CF" w:rsidRPr="00622690" w:rsidRDefault="004B4282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640" w:type="dxa"/>
          </w:tcPr>
          <w:p w:rsidR="00BB11CF" w:rsidRPr="00622690" w:rsidRDefault="00BB11CF" w:rsidP="00CF5E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="00CF5E17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="00CF5E17"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CF5E17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3</w:t>
            </w:r>
          </w:p>
        </w:tc>
      </w:tr>
    </w:tbl>
    <w:p w:rsidR="00BB11CF" w:rsidRPr="00622690" w:rsidRDefault="00BB11CF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CF5D1B" w:rsidRPr="00622690" w:rsidTr="00181EB1">
        <w:trPr>
          <w:trHeight w:val="167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№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3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1B" w:rsidRPr="00622690" w:rsidTr="00181EB1">
        <w:trPr>
          <w:trHeight w:val="335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="00141F6E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, MO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CF5D1B" w:rsidRPr="00622690" w:rsidTr="00181EB1">
        <w:trPr>
          <w:trHeight w:val="161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CF5D1B" w:rsidRPr="00622690" w:rsidTr="00181EB1">
        <w:trPr>
          <w:trHeight w:val="161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</w:rPr>
              <w:t>даних в Т1,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Т4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W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,1</w:t>
            </w:r>
          </w:p>
        </w:tc>
      </w:tr>
      <w:tr w:rsidR="00184E31" w:rsidRPr="00622690" w:rsidTr="00181EB1">
        <w:trPr>
          <w:trHeight w:val="167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4E31" w:rsidRPr="00622690" w:rsidTr="00181EB1">
        <w:trPr>
          <w:trHeight w:val="18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3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184E31" w:rsidRPr="00622690" w:rsidTr="00181EB1">
        <w:trPr>
          <w:trHeight w:val="38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min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 </w:t>
            </w:r>
            <w:r w:rsidR="000D26C8" w:rsidRPr="00622690">
              <w:rPr>
                <w:rFonts w:ascii="Times New Roman" w:hAnsi="Times New Roman" w:cs="Times New Roman"/>
                <w:sz w:val="24"/>
                <w:szCs w:val="24"/>
              </w:rPr>
              <w:t>в Т1, Т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, Т4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184E31" w:rsidRPr="00EF6F79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</w:tbl>
    <w:p w:rsidR="009E3521" w:rsidRPr="00622690" w:rsidRDefault="009E3521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D92813" w:rsidRPr="00622690" w:rsidTr="00181EB1">
        <w:trPr>
          <w:trHeight w:val="167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D92813" w:rsidRPr="00622690" w:rsidRDefault="00D92813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4</w:t>
            </w:r>
          </w:p>
        </w:tc>
        <w:tc>
          <w:tcPr>
            <w:tcW w:w="2182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2813" w:rsidRPr="00622690" w:rsidTr="00181EB1">
        <w:trPr>
          <w:trHeight w:val="335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D92813" w:rsidRPr="00622690" w:rsidRDefault="00D92813" w:rsidP="00D9281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, Z)</w:t>
            </w:r>
          </w:p>
        </w:tc>
        <w:tc>
          <w:tcPr>
            <w:tcW w:w="2182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D92813" w:rsidRPr="00622690" w:rsidTr="00181EB1">
        <w:trPr>
          <w:trHeight w:val="161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D92813" w:rsidRPr="00622690" w:rsidTr="00181EB1">
        <w:trPr>
          <w:trHeight w:val="161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D92813" w:rsidRPr="00622690" w:rsidRDefault="00D92813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, Т3</w:t>
            </w:r>
          </w:p>
        </w:tc>
        <w:tc>
          <w:tcPr>
            <w:tcW w:w="2182" w:type="dxa"/>
          </w:tcPr>
          <w:p w:rsidR="00D92813" w:rsidRPr="00622690" w:rsidRDefault="000D26C8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,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,1</w:t>
            </w:r>
          </w:p>
        </w:tc>
      </w:tr>
      <w:tr w:rsidR="000D26C8" w:rsidRPr="00622690" w:rsidTr="00181EB1">
        <w:trPr>
          <w:trHeight w:val="167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D26C8" w:rsidRPr="00622690" w:rsidTr="00181EB1">
        <w:trPr>
          <w:trHeight w:val="18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4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0D26C8" w:rsidRPr="00622690" w:rsidTr="00181EB1">
        <w:trPr>
          <w:trHeight w:val="38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4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min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)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4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4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мінімуму </w:t>
            </w:r>
            <w:r w:rsidR="009D0991" w:rsidRPr="00622690">
              <w:rPr>
                <w:rFonts w:ascii="Times New Roman" w:hAnsi="Times New Roman" w:cs="Times New Roman"/>
                <w:sz w:val="24"/>
                <w:szCs w:val="24"/>
              </w:rPr>
              <w:t>в Т1, Т2, Т3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0D26C8" w:rsidRPr="00EF6F79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</w:tbl>
    <w:p w:rsidR="009B5DE0" w:rsidRDefault="009B5DE0" w:rsidP="00C53444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BB7E9D" w:rsidRPr="00622690" w:rsidTr="0093072C">
        <w:trPr>
          <w:trHeight w:val="167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дача Т5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7E9D" w:rsidRPr="00622690" w:rsidTr="0093072C">
        <w:trPr>
          <w:trHeight w:val="161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, Т3, Т4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BB7E9D" w:rsidRPr="00622690" w:rsidTr="0093072C">
        <w:trPr>
          <w:trHeight w:val="167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5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7E9D" w:rsidRPr="00622690" w:rsidTr="0093072C">
        <w:trPr>
          <w:trHeight w:val="18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5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B7E9D" w:rsidRPr="00622690" w:rsidTr="0093072C">
        <w:trPr>
          <w:trHeight w:val="38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5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 min 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5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обчислення скаляру та пошуку мінімуму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 мінімуму в Т1, Т3, Т4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BB7E9D" w:rsidRPr="00EF6F79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5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</w:tbl>
    <w:p w:rsidR="00BB7E9D" w:rsidRDefault="00BB7E9D" w:rsidP="00C53444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BB7E9D" w:rsidRPr="00622690" w:rsidTr="0093072C">
        <w:trPr>
          <w:trHeight w:val="167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дача Т6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7E9D" w:rsidRPr="00622690" w:rsidTr="0093072C">
        <w:trPr>
          <w:trHeight w:val="161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, Т3, Т4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BB7E9D" w:rsidRPr="00622690" w:rsidTr="0093072C">
        <w:trPr>
          <w:trHeight w:val="167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6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7E9D" w:rsidRPr="00622690" w:rsidTr="0093072C">
        <w:trPr>
          <w:trHeight w:val="18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6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B7E9D" w:rsidRPr="00622690" w:rsidTr="0093072C">
        <w:trPr>
          <w:trHeight w:val="38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6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 min 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6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обчислення скаляру та пошуку мінімуму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 мінімуму в Т1, Т3, Т4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BB7E9D" w:rsidRPr="00EF6F79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6C4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6C4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6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6C4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6C4FB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7E9D" w:rsidRPr="00622690" w:rsidTr="0093072C">
        <w:trPr>
          <w:trHeight w:val="335"/>
        </w:trPr>
        <w:tc>
          <w:tcPr>
            <w:tcW w:w="868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640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BB7E9D" w:rsidRPr="00622690" w:rsidRDefault="00BB7E9D" w:rsidP="009307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</w:tbl>
    <w:p w:rsidR="00BB7E9D" w:rsidRPr="00575C6D" w:rsidRDefault="00BB7E9D" w:rsidP="00C53444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7C78FD" w:rsidRDefault="007C78FD" w:rsidP="007C78FD">
      <w:pPr>
        <w:rPr>
          <w:lang w:val="uk-UA"/>
        </w:rPr>
      </w:pPr>
    </w:p>
    <w:p w:rsidR="00B70B52" w:rsidRDefault="002425F3" w:rsidP="00107504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</w:t>
      </w:r>
      <w:r w:rsidR="00BA11BB" w:rsidRPr="007C78FD">
        <w:rPr>
          <w:b/>
          <w:sz w:val="28"/>
          <w:szCs w:val="28"/>
          <w:lang w:val="uk-UA"/>
        </w:rPr>
        <w:t>. Розробка програми</w:t>
      </w:r>
    </w:p>
    <w:p w:rsid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  <w:sectPr w:rsidR="00DE0555" w:rsidSect="00273B5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bookmarkStart w:id="0" w:name="_GoBack"/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lastRenderedPageBreak/>
        <w:t>packag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.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.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tasks.Min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tasks.Scalar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</w:t>
      </w:r>
      <w:r w:rsid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t</w:t>
      </w:r>
      <w:proofErr w:type="spellEnd"/>
      <w:r w:rsid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threads.MyRunnable</w:t>
      </w:r>
      <w:proofErr w:type="spellEnd"/>
      <w:r w:rsid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java.util.concurrent.ForkJoinPoo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java.util.concurrent.Recursive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BB7E9D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kern w:val="16"/>
          <w:sz w:val="18"/>
          <w:szCs w:val="16"/>
          <w:lang w:val="uk-UA"/>
        </w:rPr>
        <w:t>class</w:t>
      </w:r>
      <w:proofErr w:type="spellEnd"/>
      <w:r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kern w:val="16"/>
          <w:sz w:val="18"/>
          <w:szCs w:val="16"/>
          <w:lang w:val="uk-UA"/>
        </w:rPr>
        <w:t>Main</w:t>
      </w:r>
      <w:proofErr w:type="spellEnd"/>
      <w:r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n = 2400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1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p = 6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LIMIT =  n / 8 + 1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loa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h =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loa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n / p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lati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A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n], B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n], C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n], S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n], T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n]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lati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[] MH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n][n]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kJoinPoo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kJoinPoo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kJoinPool.commonPoo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t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ring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g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)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ow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p]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0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s.lengt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i]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i, A, B, C, S, T, MH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: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.sta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cursive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&lt;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ge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&g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T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kJoinPool.execu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set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Task.jo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cursive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&lt;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ge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&g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B, C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kJoinPool.execu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Tas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set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Task.jo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kJoinPool.shutdow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MinScalar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: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.jo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DE0555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ackag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thread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a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.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.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utils.MathUtil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java.util.Array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las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lement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 A, B, C, S, T, Z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[] MO, MH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a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b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c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s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t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[] MH,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id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A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a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B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b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c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s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t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MH = MH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id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@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verride</w:t>
      </w:r>
      <w:proofErr w:type="spellEnd"/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u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stem.out.print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"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%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rt%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"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ry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pu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MinScalar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opy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l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tc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e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e.printStackTrac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stem.out.print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"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%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inish%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"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pu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)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ow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witc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0: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B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brea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2: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C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lastRenderedPageBreak/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0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H.lengt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MH[i]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brea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3: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S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T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Z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Z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MO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0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O.lengt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MO[i]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s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Z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s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MO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brea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defaul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: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opy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Z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MO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l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)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ow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[]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Bu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*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(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+ 1) *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thUtils.matrixMu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MO, MH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Bu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thUtils.vectorMatrixMu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Z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Bu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A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A[i]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* S[i] +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* A[i]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= 0)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Calc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stem.out.print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"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%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A=%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%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"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toString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A)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el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Calc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0C7432" w:rsidRPr="00BB7E9D" w:rsidRDefault="000C7432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ackag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a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las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lati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lati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lati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 Z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lati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[] MO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0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0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MO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nchronize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et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lastRenderedPageBreak/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nchronize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et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nchronize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 Z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Z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nchronize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[] MO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MO = MO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get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tur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get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tur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g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tur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Z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[]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g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tur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MO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ackag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thread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a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.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monitor.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rg.les.utils.MathUtil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or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java.util.Array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las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mplement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bookmarkEnd w:id="0"/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 A, B, C, S, T, Z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[] MO, MH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a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b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c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s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 t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][] MH,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id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A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a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B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b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c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s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t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MH = MH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is.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yRunnabl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this.id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@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Override</w:t>
      </w:r>
      <w:proofErr w:type="spellEnd"/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ubli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u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lastRenderedPageBreak/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stem.out.print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"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%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tart%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"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ry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pu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MinScalar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opy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l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tc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e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e.printStackTrac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stem.out.print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"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%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inish%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"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pu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)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ow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witc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0: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B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brea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2: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C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0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H.lengt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MH[i]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brea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3: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S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T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Z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Z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MO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0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O.lengt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fil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MO[i]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um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s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Z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s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MO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break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defaul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: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Input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opy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Z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Z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MO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esourceMonitor.getMO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privat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vo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calc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)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ows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erruptedExceptio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[][]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Bu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new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[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]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*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 (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+ 1) *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in.h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thUtils.matrixMu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MO, MH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Bu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athUtils.vectorMatrixMu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(Z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Bu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A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fo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nt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i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lef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; i &lt;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rightIndex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; i++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A[i] =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calar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* S[i] +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mi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* A[i]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(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== 0)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waitCalc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ystem.out.printf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"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Thread%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A=%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%n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"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id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,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Arrays.toString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A)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else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{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    </w:t>
      </w:r>
      <w:proofErr w:type="spellStart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signalMonitor.setCalcSignal</w:t>
      </w:r>
      <w:proofErr w:type="spellEnd"/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();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 xml:space="preserve">    }</w:t>
      </w:r>
    </w:p>
    <w:p w:rsidR="00CB16B0" w:rsidRPr="00BB7E9D" w:rsidRDefault="00CB16B0" w:rsidP="00BB7E9D">
      <w:pPr>
        <w:spacing w:after="0" w:line="20" w:lineRule="atLeast"/>
        <w:rPr>
          <w:rFonts w:ascii="Times New Roman" w:hAnsi="Times New Roman" w:cs="Times New Roman"/>
          <w:kern w:val="16"/>
          <w:sz w:val="18"/>
          <w:szCs w:val="16"/>
          <w:lang w:val="uk-UA"/>
        </w:rPr>
      </w:pPr>
      <w:r w:rsidRPr="00BB7E9D">
        <w:rPr>
          <w:rFonts w:ascii="Times New Roman" w:hAnsi="Times New Roman" w:cs="Times New Roman"/>
          <w:kern w:val="16"/>
          <w:sz w:val="18"/>
          <w:szCs w:val="16"/>
          <w:lang w:val="uk-UA"/>
        </w:rPr>
        <w:t>}</w:t>
      </w:r>
    </w:p>
    <w:sectPr w:rsidR="00CB16B0" w:rsidRPr="00BB7E9D" w:rsidSect="00BB7E9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2A74" w:rsidRDefault="007B2A74" w:rsidP="00E30C59">
      <w:pPr>
        <w:spacing w:after="0" w:line="240" w:lineRule="auto"/>
      </w:pPr>
      <w:r>
        <w:separator/>
      </w:r>
    </w:p>
  </w:endnote>
  <w:endnote w:type="continuationSeparator" w:id="0">
    <w:p w:rsidR="007B2A74" w:rsidRDefault="007B2A74" w:rsidP="00E30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6827226"/>
      <w:docPartObj>
        <w:docPartGallery w:val="Page Numbers (Bottom of Page)"/>
        <w:docPartUnique/>
      </w:docPartObj>
    </w:sdtPr>
    <w:sdtEndPr/>
    <w:sdtContent>
      <w:p w:rsidR="000E4FC6" w:rsidRDefault="000E4FC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6F79">
          <w:rPr>
            <w:noProof/>
          </w:rPr>
          <w:t>8</w:t>
        </w:r>
        <w:r>
          <w:fldChar w:fldCharType="end"/>
        </w:r>
      </w:p>
    </w:sdtContent>
  </w:sdt>
  <w:p w:rsidR="000E4FC6" w:rsidRDefault="000E4FC6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2A74" w:rsidRDefault="007B2A74" w:rsidP="00E30C59">
      <w:pPr>
        <w:spacing w:after="0" w:line="240" w:lineRule="auto"/>
      </w:pPr>
      <w:r>
        <w:separator/>
      </w:r>
    </w:p>
  </w:footnote>
  <w:footnote w:type="continuationSeparator" w:id="0">
    <w:p w:rsidR="007B2A74" w:rsidRDefault="007B2A74" w:rsidP="00E30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E4918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A2E29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B564E4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0556"/>
    <w:rsid w:val="00042A50"/>
    <w:rsid w:val="0007006D"/>
    <w:rsid w:val="00093E54"/>
    <w:rsid w:val="000A0852"/>
    <w:rsid w:val="000B3A76"/>
    <w:rsid w:val="000C69E0"/>
    <w:rsid w:val="000C7432"/>
    <w:rsid w:val="000D26C8"/>
    <w:rsid w:val="000D48B6"/>
    <w:rsid w:val="000E4FC6"/>
    <w:rsid w:val="000E6F5E"/>
    <w:rsid w:val="00107504"/>
    <w:rsid w:val="0012484B"/>
    <w:rsid w:val="00141F6E"/>
    <w:rsid w:val="00171CC9"/>
    <w:rsid w:val="00184E31"/>
    <w:rsid w:val="00192D93"/>
    <w:rsid w:val="001A0C14"/>
    <w:rsid w:val="001B5ABA"/>
    <w:rsid w:val="001B5F6D"/>
    <w:rsid w:val="001C1A47"/>
    <w:rsid w:val="001D3D66"/>
    <w:rsid w:val="0020178B"/>
    <w:rsid w:val="00222B14"/>
    <w:rsid w:val="002425F3"/>
    <w:rsid w:val="00242A2A"/>
    <w:rsid w:val="00266932"/>
    <w:rsid w:val="00273B54"/>
    <w:rsid w:val="002B0CF6"/>
    <w:rsid w:val="002B1E7F"/>
    <w:rsid w:val="002B35E1"/>
    <w:rsid w:val="002F0359"/>
    <w:rsid w:val="00352EB8"/>
    <w:rsid w:val="0037231E"/>
    <w:rsid w:val="00373868"/>
    <w:rsid w:val="00380ACF"/>
    <w:rsid w:val="003855D1"/>
    <w:rsid w:val="003A09F8"/>
    <w:rsid w:val="003C1784"/>
    <w:rsid w:val="003C74FE"/>
    <w:rsid w:val="003F2701"/>
    <w:rsid w:val="003F56AE"/>
    <w:rsid w:val="00406E89"/>
    <w:rsid w:val="004363E5"/>
    <w:rsid w:val="004568D9"/>
    <w:rsid w:val="0048100D"/>
    <w:rsid w:val="0048109D"/>
    <w:rsid w:val="004A7ABF"/>
    <w:rsid w:val="004B12D4"/>
    <w:rsid w:val="004B4282"/>
    <w:rsid w:val="0050108D"/>
    <w:rsid w:val="00524B2F"/>
    <w:rsid w:val="00534772"/>
    <w:rsid w:val="00542A8D"/>
    <w:rsid w:val="005545A9"/>
    <w:rsid w:val="00575C6D"/>
    <w:rsid w:val="005913DB"/>
    <w:rsid w:val="005919F4"/>
    <w:rsid w:val="005924C2"/>
    <w:rsid w:val="005A17C2"/>
    <w:rsid w:val="005B0BDE"/>
    <w:rsid w:val="005B0D24"/>
    <w:rsid w:val="005B1100"/>
    <w:rsid w:val="005B5C2A"/>
    <w:rsid w:val="005B69F2"/>
    <w:rsid w:val="005C5466"/>
    <w:rsid w:val="005C7023"/>
    <w:rsid w:val="005D4DB1"/>
    <w:rsid w:val="005F5976"/>
    <w:rsid w:val="00622690"/>
    <w:rsid w:val="006559C1"/>
    <w:rsid w:val="00683B35"/>
    <w:rsid w:val="00683EFB"/>
    <w:rsid w:val="00686BA6"/>
    <w:rsid w:val="006C2EDE"/>
    <w:rsid w:val="006C4FB4"/>
    <w:rsid w:val="006D7538"/>
    <w:rsid w:val="006D7D04"/>
    <w:rsid w:val="006E46D9"/>
    <w:rsid w:val="00743724"/>
    <w:rsid w:val="007751F6"/>
    <w:rsid w:val="0079627F"/>
    <w:rsid w:val="007A28F7"/>
    <w:rsid w:val="007B0E10"/>
    <w:rsid w:val="007B2A74"/>
    <w:rsid w:val="007C78FD"/>
    <w:rsid w:val="007D014C"/>
    <w:rsid w:val="007E44F7"/>
    <w:rsid w:val="00800BA9"/>
    <w:rsid w:val="00810E82"/>
    <w:rsid w:val="008149EB"/>
    <w:rsid w:val="00826C6A"/>
    <w:rsid w:val="008476C1"/>
    <w:rsid w:val="00893170"/>
    <w:rsid w:val="00930805"/>
    <w:rsid w:val="00997B07"/>
    <w:rsid w:val="009B5DE0"/>
    <w:rsid w:val="009C09DD"/>
    <w:rsid w:val="009C773F"/>
    <w:rsid w:val="009D0991"/>
    <w:rsid w:val="009E2303"/>
    <w:rsid w:val="009E3521"/>
    <w:rsid w:val="009F1496"/>
    <w:rsid w:val="00A17FAC"/>
    <w:rsid w:val="00A35444"/>
    <w:rsid w:val="00A5628C"/>
    <w:rsid w:val="00A872DA"/>
    <w:rsid w:val="00A96A47"/>
    <w:rsid w:val="00AA1C80"/>
    <w:rsid w:val="00AA52B5"/>
    <w:rsid w:val="00AD5C05"/>
    <w:rsid w:val="00AE6C05"/>
    <w:rsid w:val="00AE79D2"/>
    <w:rsid w:val="00AF50A8"/>
    <w:rsid w:val="00B0059D"/>
    <w:rsid w:val="00B17801"/>
    <w:rsid w:val="00B70B52"/>
    <w:rsid w:val="00B87950"/>
    <w:rsid w:val="00B93215"/>
    <w:rsid w:val="00B96289"/>
    <w:rsid w:val="00BA11BB"/>
    <w:rsid w:val="00BB11CF"/>
    <w:rsid w:val="00BB5A38"/>
    <w:rsid w:val="00BB7AA5"/>
    <w:rsid w:val="00BB7E9D"/>
    <w:rsid w:val="00BC1CAE"/>
    <w:rsid w:val="00BE4215"/>
    <w:rsid w:val="00BF295F"/>
    <w:rsid w:val="00BF47BE"/>
    <w:rsid w:val="00C34407"/>
    <w:rsid w:val="00C371DE"/>
    <w:rsid w:val="00C410AE"/>
    <w:rsid w:val="00C4287C"/>
    <w:rsid w:val="00C47F20"/>
    <w:rsid w:val="00C50F89"/>
    <w:rsid w:val="00C510EC"/>
    <w:rsid w:val="00C53444"/>
    <w:rsid w:val="00C667A5"/>
    <w:rsid w:val="00C80E14"/>
    <w:rsid w:val="00C83246"/>
    <w:rsid w:val="00C93F75"/>
    <w:rsid w:val="00CB16B0"/>
    <w:rsid w:val="00CB57AF"/>
    <w:rsid w:val="00CD54AA"/>
    <w:rsid w:val="00CE693B"/>
    <w:rsid w:val="00CF5D1B"/>
    <w:rsid w:val="00CF5E17"/>
    <w:rsid w:val="00D03678"/>
    <w:rsid w:val="00D15F4F"/>
    <w:rsid w:val="00D30F84"/>
    <w:rsid w:val="00D320D1"/>
    <w:rsid w:val="00D40FA2"/>
    <w:rsid w:val="00D65A5A"/>
    <w:rsid w:val="00D722AE"/>
    <w:rsid w:val="00D83018"/>
    <w:rsid w:val="00D92813"/>
    <w:rsid w:val="00D97508"/>
    <w:rsid w:val="00DD35CC"/>
    <w:rsid w:val="00DD4826"/>
    <w:rsid w:val="00DE0555"/>
    <w:rsid w:val="00E23B66"/>
    <w:rsid w:val="00E26716"/>
    <w:rsid w:val="00E30C59"/>
    <w:rsid w:val="00E83BA8"/>
    <w:rsid w:val="00EA1F61"/>
    <w:rsid w:val="00EA2E28"/>
    <w:rsid w:val="00EA5599"/>
    <w:rsid w:val="00EB51B8"/>
    <w:rsid w:val="00EC45CD"/>
    <w:rsid w:val="00ED2119"/>
    <w:rsid w:val="00EF2772"/>
    <w:rsid w:val="00EF6F79"/>
    <w:rsid w:val="00EF7936"/>
    <w:rsid w:val="00F10B9F"/>
    <w:rsid w:val="00F373B6"/>
    <w:rsid w:val="00F5518C"/>
    <w:rsid w:val="00F570EB"/>
    <w:rsid w:val="00F810FB"/>
    <w:rsid w:val="00F84804"/>
    <w:rsid w:val="00F9705F"/>
    <w:rsid w:val="00FC249C"/>
    <w:rsid w:val="00FC7A9C"/>
    <w:rsid w:val="00FD773F"/>
    <w:rsid w:val="00FF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14FDC0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header"/>
    <w:basedOn w:val="a"/>
    <w:link w:val="a6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0C59"/>
  </w:style>
  <w:style w:type="paragraph" w:styleId="a7">
    <w:name w:val="footer"/>
    <w:basedOn w:val="a"/>
    <w:link w:val="a8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0C59"/>
  </w:style>
  <w:style w:type="paragraph" w:styleId="a9">
    <w:name w:val="Normal (Web)"/>
    <w:basedOn w:val="a"/>
    <w:uiPriority w:val="99"/>
    <w:semiHidden/>
    <w:unhideWhenUsed/>
    <w:rsid w:val="00AA52B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B70B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B70B52"/>
  </w:style>
  <w:style w:type="character" w:customStyle="1" w:styleId="pl-s">
    <w:name w:val="pl-s"/>
    <w:basedOn w:val="a0"/>
    <w:rsid w:val="00B70B52"/>
  </w:style>
  <w:style w:type="character" w:customStyle="1" w:styleId="pl-pds">
    <w:name w:val="pl-pds"/>
    <w:basedOn w:val="a0"/>
    <w:rsid w:val="00B70B52"/>
  </w:style>
  <w:style w:type="character" w:customStyle="1" w:styleId="pl-c1">
    <w:name w:val="pl-c1"/>
    <w:basedOn w:val="a0"/>
    <w:rsid w:val="00B70B52"/>
  </w:style>
  <w:style w:type="character" w:customStyle="1" w:styleId="pl-c">
    <w:name w:val="pl-c"/>
    <w:basedOn w:val="a0"/>
    <w:rsid w:val="00B70B52"/>
  </w:style>
  <w:style w:type="character" w:customStyle="1" w:styleId="pl-en">
    <w:name w:val="pl-en"/>
    <w:basedOn w:val="a0"/>
    <w:rsid w:val="00B70B52"/>
  </w:style>
  <w:style w:type="character" w:customStyle="1" w:styleId="pl-cce">
    <w:name w:val="pl-cce"/>
    <w:basedOn w:val="a0"/>
    <w:rsid w:val="00B70B52"/>
  </w:style>
  <w:style w:type="character" w:styleId="aa">
    <w:name w:val="Placeholder Text"/>
    <w:basedOn w:val="a0"/>
    <w:uiPriority w:val="99"/>
    <w:semiHidden/>
    <w:rsid w:val="00BF47B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5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3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008</Words>
  <Characters>11448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13T19:49:00Z</dcterms:created>
  <dcterms:modified xsi:type="dcterms:W3CDTF">2018-04-26T06:55:00Z</dcterms:modified>
  <cp:contentStatus/>
</cp:coreProperties>
</file>